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745CF" w:rsidRDefault="00C12A49">
      <w:r>
        <w:t>John Carroll</w:t>
      </w:r>
    </w:p>
    <w:p w:rsidR="00C12A49" w:rsidRDefault="00C12A49">
      <w:r>
        <w:t xml:space="preserve">Comp 3700 </w:t>
      </w:r>
    </w:p>
    <w:p w:rsidR="00C12A49" w:rsidRDefault="00C12A49">
      <w:r>
        <w:t>Homework 2</w:t>
      </w:r>
    </w:p>
    <w:p w:rsidR="00C12A49" w:rsidRDefault="00C12A49">
      <w:r>
        <w:t>9/5/2015</w:t>
      </w:r>
    </w:p>
    <w:p w:rsidR="00C12A49" w:rsidRDefault="00C12A49" w:rsidP="00C12A49">
      <w:pPr>
        <w:pStyle w:val="ListParagraph"/>
        <w:numPr>
          <w:ilvl w:val="0"/>
          <w:numId w:val="1"/>
        </w:numPr>
      </w:pPr>
      <w:r>
        <w:t>5.3</w:t>
      </w:r>
      <w:r w:rsidR="005F47A0">
        <w:br/>
      </w:r>
      <w:r w:rsidR="005F47A0">
        <w:object w:dxaOrig="8268" w:dyaOrig="2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45pt;height:136.9pt" o:ole="">
            <v:imagedata r:id="rId5" o:title=""/>
          </v:shape>
          <o:OLEObject Type="Embed" ProgID="Visio.Drawing.15" ShapeID="_x0000_i1025" DrawAspect="Content" ObjectID="_1502997626" r:id="rId6"/>
        </w:object>
      </w:r>
    </w:p>
    <w:p w:rsidR="00C12A49" w:rsidRDefault="00C12A49" w:rsidP="00C12A49"/>
    <w:p w:rsidR="00C12A49" w:rsidRDefault="00C12A49" w:rsidP="00C12A49">
      <w:pPr>
        <w:pStyle w:val="ListParagraph"/>
        <w:numPr>
          <w:ilvl w:val="0"/>
          <w:numId w:val="1"/>
        </w:numPr>
      </w:pPr>
      <w:r>
        <w:t>5.4</w:t>
      </w:r>
    </w:p>
    <w:p w:rsidR="00C12A49" w:rsidRDefault="005F47A0" w:rsidP="00C12A49">
      <w:pPr>
        <w:pStyle w:val="ListParagraph"/>
      </w:pPr>
      <w:r>
        <w:object w:dxaOrig="7932" w:dyaOrig="5784">
          <v:shape id="_x0000_i1026" type="#_x0000_t75" style="width:396.55pt;height:289.1pt" o:ole="">
            <v:imagedata r:id="rId7" o:title=""/>
          </v:shape>
          <o:OLEObject Type="Embed" ProgID="Visio.Drawing.15" ShapeID="_x0000_i1026" DrawAspect="Content" ObjectID="_1502997627" r:id="rId8"/>
        </w:object>
      </w:r>
    </w:p>
    <w:p w:rsidR="00C12A49" w:rsidRDefault="00C12A49" w:rsidP="00C12A49"/>
    <w:p w:rsidR="00C12A49" w:rsidRDefault="00C12A49" w:rsidP="00C12A49">
      <w:pPr>
        <w:pStyle w:val="ListParagraph"/>
        <w:numPr>
          <w:ilvl w:val="0"/>
          <w:numId w:val="1"/>
        </w:numPr>
      </w:pPr>
      <w:r>
        <w:lastRenderedPageBreak/>
        <w:t>5.5</w:t>
      </w:r>
      <w:r w:rsidR="00A36D87">
        <w:br/>
      </w:r>
      <w:r w:rsidR="005F47A0">
        <w:object w:dxaOrig="8701" w:dyaOrig="4224">
          <v:shape id="_x0000_i1027" type="#_x0000_t75" style="width:435.25pt;height:211.1pt" o:ole="">
            <v:imagedata r:id="rId9" o:title=""/>
          </v:shape>
          <o:OLEObject Type="Embed" ProgID="Visio.Drawing.15" ShapeID="_x0000_i1027" DrawAspect="Content" ObjectID="_1502997628" r:id="rId10"/>
        </w:object>
      </w:r>
      <w:bookmarkStart w:id="0" w:name="_GoBack"/>
      <w:bookmarkEnd w:id="0"/>
    </w:p>
    <w:p w:rsidR="00C12A49" w:rsidRDefault="00C12A49" w:rsidP="00C12A49"/>
    <w:p w:rsidR="00C12A49" w:rsidRDefault="00C12A49" w:rsidP="00C12A49">
      <w:pPr>
        <w:pStyle w:val="ListParagraph"/>
        <w:numPr>
          <w:ilvl w:val="0"/>
          <w:numId w:val="1"/>
        </w:numPr>
      </w:pPr>
      <w:r>
        <w:t>6.7</w:t>
      </w:r>
    </w:p>
    <w:p w:rsidR="00C12A49" w:rsidRDefault="008D45B1" w:rsidP="00C12A49">
      <w:pPr>
        <w:pStyle w:val="ListParagraph"/>
      </w:pPr>
      <w:r>
        <w:rPr>
          <w:noProof/>
        </w:rPr>
        <w:drawing>
          <wp:inline distT="0" distB="0" distL="0" distR="0" wp14:anchorId="6270F8FA" wp14:editId="230C6870">
            <wp:extent cx="5943600" cy="280860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hw2.4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08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A49" w:rsidRDefault="00C12A49" w:rsidP="00C12A49"/>
    <w:p w:rsidR="00C12A49" w:rsidRDefault="00C12A49" w:rsidP="00C12A49">
      <w:pPr>
        <w:pStyle w:val="ListParagraph"/>
        <w:numPr>
          <w:ilvl w:val="0"/>
          <w:numId w:val="1"/>
        </w:numPr>
      </w:pPr>
      <w:r>
        <w:lastRenderedPageBreak/>
        <w:t>6.10</w:t>
      </w:r>
      <w:r w:rsidR="008D45B1">
        <w:br/>
      </w:r>
      <w:r w:rsidR="008D45B1">
        <w:rPr>
          <w:noProof/>
        </w:rPr>
        <w:drawing>
          <wp:inline distT="0" distB="0" distL="0" distR="0" wp14:anchorId="5C955E4B" wp14:editId="694F3990">
            <wp:extent cx="5943600" cy="4472305"/>
            <wp:effectExtent l="0" t="0" r="0" b="444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hw2.5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7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A49" w:rsidRDefault="00C12A49" w:rsidP="00C12A49"/>
    <w:p w:rsidR="00C12A49" w:rsidRDefault="00C12A49" w:rsidP="00C12A49">
      <w:pPr>
        <w:pStyle w:val="ListParagraph"/>
      </w:pPr>
    </w:p>
    <w:sectPr w:rsidR="00C12A4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80130D3"/>
    <w:multiLevelType w:val="hybridMultilevel"/>
    <w:tmpl w:val="CCB01440"/>
    <w:lvl w:ilvl="0" w:tplc="33C6A49E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2A49"/>
    <w:rsid w:val="005F47A0"/>
    <w:rsid w:val="008D45B1"/>
    <w:rsid w:val="00A36D87"/>
    <w:rsid w:val="00A969E4"/>
    <w:rsid w:val="00C12A49"/>
    <w:rsid w:val="00C745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00ACA92-572D-4C86-A91B-5FAA7340A3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2A4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3</Pages>
  <Words>24</Words>
  <Characters>14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 Carroll</dc:creator>
  <cp:keywords/>
  <dc:description/>
  <cp:lastModifiedBy>John Carroll</cp:lastModifiedBy>
  <cp:revision>2</cp:revision>
  <dcterms:created xsi:type="dcterms:W3CDTF">2015-09-06T02:52:00Z</dcterms:created>
  <dcterms:modified xsi:type="dcterms:W3CDTF">2015-09-06T03:34:00Z</dcterms:modified>
</cp:coreProperties>
</file>